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r w:rsidR="007252FB">
        <w:rPr>
          <w:b/>
          <w:sz w:val="24"/>
        </w:rPr>
        <w:fldChar w:fldCharType="begin"/>
      </w:r>
      <w:r w:rsidR="007252FB">
        <w:rPr>
          <w:b/>
          <w:sz w:val="24"/>
        </w:rPr>
        <w:instrText xml:space="preserve"> DOCPROPERTY  MtgSeq  \* MERGEFORMAT </w:instrText>
      </w:r>
      <w:r w:rsidR="007252FB">
        <w:rPr>
          <w:b/>
          <w:sz w:val="24"/>
        </w:rPr>
        <w:fldChar w:fldCharType="separate"/>
      </w:r>
      <w:r w:rsidR="00937A88">
        <w:rPr>
          <w:b/>
          <w:sz w:val="24"/>
        </w:rPr>
        <w:t>131</w:t>
      </w:r>
      <w:r w:rsidR="007252FB">
        <w:rPr>
          <w:b/>
          <w:sz w:val="24"/>
        </w:rPr>
        <w:fldChar w:fldCharType="end"/>
      </w:r>
      <w:r w:rsidR="00E02FBE">
        <w:rPr>
          <w:b/>
          <w:sz w:val="24"/>
        </w:rPr>
        <w:t>bis</w:t>
      </w:r>
      <w:r>
        <w:rPr>
          <w:b/>
          <w:i/>
          <w:sz w:val="28"/>
        </w:rPr>
        <w:tab/>
      </w:r>
      <w:r w:rsidR="007252FB">
        <w:rPr>
          <w:b/>
          <w:i/>
          <w:sz w:val="28"/>
        </w:rPr>
        <w:fldChar w:fldCharType="begin"/>
      </w:r>
      <w:r w:rsidR="007252FB">
        <w:rPr>
          <w:b/>
          <w:i/>
          <w:sz w:val="28"/>
        </w:rPr>
        <w:instrText xml:space="preserve"> DOCPROPERTY  Tdoc#  \* MERGEFORMAT </w:instrText>
      </w:r>
      <w:r w:rsidR="007252FB">
        <w:rPr>
          <w:b/>
          <w:i/>
          <w:sz w:val="28"/>
        </w:rPr>
        <w:fldChar w:fldCharType="separate"/>
      </w:r>
      <w:r w:rsidR="00937A88">
        <w:rPr>
          <w:b/>
          <w:i/>
          <w:sz w:val="28"/>
        </w:rPr>
        <w:t>R2-250</w:t>
      </w:r>
      <w:r w:rsidR="00E02FBE">
        <w:rPr>
          <w:b/>
          <w:i/>
          <w:sz w:val="28"/>
          <w:lang w:eastAsia="zh-CN"/>
        </w:rPr>
        <w:t>xxxx</w:t>
      </w:r>
      <w:r w:rsidR="007252FB">
        <w:rPr>
          <w:b/>
          <w:i/>
          <w:sz w:val="28"/>
          <w:lang w:eastAsia="zh-CN"/>
        </w:rPr>
        <w:fldChar w:fldCharType="end"/>
      </w:r>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7252F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937A88">
              <w:rPr>
                <w:b/>
                <w:sz w:val="28"/>
              </w:rPr>
              <w:t>38.3</w:t>
            </w:r>
            <w:r w:rsidR="00F352BD">
              <w:rPr>
                <w:b/>
                <w:sz w:val="28"/>
              </w:rPr>
              <w:t>00</w:t>
            </w:r>
            <w:r>
              <w:rPr>
                <w:b/>
                <w:sz w:val="28"/>
              </w:rPr>
              <w:fldChar w:fldCharType="end"/>
            </w:r>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r>
              <w:t>xxxx</w:t>
            </w:r>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7252FB">
            <w:pPr>
              <w:pStyle w:val="CRCoverPage"/>
              <w:spacing w:after="0"/>
              <w:jc w:val="center"/>
              <w:rPr>
                <w:sz w:val="28"/>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sidR="00A9694B">
              <w:rPr>
                <w:rFonts w:hint="eastAsia"/>
                <w:b/>
                <w:sz w:val="28"/>
                <w:lang w:eastAsia="zh-CN"/>
              </w:rPr>
              <w:t>1</w:t>
            </w:r>
            <w:r w:rsidR="00A9694B">
              <w:rPr>
                <w:b/>
                <w:sz w:val="28"/>
                <w:lang w:eastAsia="zh-CN"/>
              </w:rPr>
              <w:t>5</w:t>
            </w:r>
            <w:r w:rsidR="00A9694B">
              <w:rPr>
                <w:rFonts w:hint="eastAsia"/>
                <w:b/>
                <w:sz w:val="28"/>
                <w:lang w:eastAsia="zh-CN"/>
              </w:rPr>
              <w:t>.</w:t>
            </w:r>
            <w:r w:rsidR="008A4253">
              <w:rPr>
                <w:b/>
                <w:sz w:val="28"/>
                <w:lang w:eastAsia="zh-CN"/>
              </w:rPr>
              <w:t>21</w:t>
            </w:r>
            <w:r w:rsidR="00A9694B">
              <w:rPr>
                <w:rFonts w:hint="eastAsia"/>
                <w:b/>
                <w:sz w:val="28"/>
                <w:lang w:eastAsia="zh-CN"/>
              </w:rPr>
              <w:t>.0</w:t>
            </w:r>
            <w:r>
              <w:rPr>
                <w:b/>
                <w:sz w:val="28"/>
                <w:lang w:eastAsia="zh-CN"/>
              </w:rPr>
              <w:fldChar w:fldCharType="end"/>
            </w:r>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77777777" w:rsidR="00C72D76" w:rsidRDefault="00C72D76" w:rsidP="00C72D76">
            <w:pPr>
              <w:pStyle w:val="CRCoverPage"/>
              <w:spacing w:after="0"/>
              <w:ind w:left="100"/>
              <w:rPr>
                <w:lang w:val="en-US" w:eastAsia="zh-CN"/>
              </w:rPr>
            </w:pPr>
            <w:r>
              <w:t xml:space="preserve">Apple </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r w:rsidRPr="00DF4A7D">
              <w:t>NR_newRA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77777777"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proofErr w:type="gramStart"/>
            <w:r>
              <w:t xml:space="preserve">( </w:t>
            </w:r>
            <w:r w:rsidRPr="00D33701">
              <w:rPr>
                <w:bCs/>
              </w:rPr>
              <w:t>R</w:t>
            </w:r>
            <w:proofErr w:type="gramEnd"/>
            <w:r w:rsidRPr="00D33701">
              <w:rPr>
                <w:bCs/>
              </w:rPr>
              <w:t>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to ensure that all measurement objects configured in this specification and in TS 36.331 [10] with the same ssbFrequency have the same ssbSubcarrierSpacing;</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RRCRelease with </w:t>
            </w:r>
            <w:r w:rsidRPr="00C80B61">
              <w:t>measIdleConfig</w:t>
            </w:r>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74F52BF" w14:textId="3206A38B" w:rsidR="004872E0" w:rsidDel="00FA10CB" w:rsidRDefault="004872E0" w:rsidP="004872E0">
            <w:pPr>
              <w:pStyle w:val="CRCoverPage"/>
              <w:spacing w:after="0"/>
              <w:ind w:left="100"/>
              <w:rPr>
                <w:del w:id="1" w:author="Fangli" w:date="2025-10-15T10:51:00Z"/>
                <w:noProof/>
              </w:rPr>
            </w:pPr>
            <w:r>
              <w:rPr>
                <w:noProof/>
              </w:rPr>
              <w:t xml:space="preserve">Add the single SCS per frequency layer restriction </w:t>
            </w:r>
            <w:ins w:id="2" w:author="Fangli" w:date="2025-10-15T10:57:00Z">
              <w:r w:rsidR="006512CC">
                <w:rPr>
                  <w:noProof/>
                </w:rPr>
                <w:t xml:space="preserve">in general </w:t>
              </w:r>
            </w:ins>
            <w:r>
              <w:rPr>
                <w:noProof/>
              </w:rPr>
              <w:t>in</w:t>
            </w:r>
            <w:r w:rsidR="00FA10CB">
              <w:rPr>
                <w:noProof/>
              </w:rPr>
              <w:t xml:space="preserve"> Clause 9.2.4 </w:t>
            </w:r>
            <w:r w:rsidR="006442FB">
              <w:rPr>
                <w:noProof/>
              </w:rPr>
              <w:t>M</w:t>
            </w:r>
            <w:r w:rsidR="00FA10CB">
              <w:rPr>
                <w:noProof/>
              </w:rPr>
              <w:t>easurement</w:t>
            </w:r>
            <w:r w:rsidR="00B35232">
              <w:rPr>
                <w:noProof/>
              </w:rPr>
              <w:t>s</w:t>
            </w:r>
            <w:ins w:id="3" w:author="Fangli" w:date="2025-10-15T10:56:00Z">
              <w:r w:rsidR="006512CC">
                <w:rPr>
                  <w:noProof/>
                </w:rPr>
                <w:t xml:space="preserve">, and it’s </w:t>
              </w:r>
              <w:commentRangeStart w:id="4"/>
              <w:r w:rsidR="006512CC">
                <w:rPr>
                  <w:noProof/>
                </w:rPr>
                <w:t>applicable</w:t>
              </w:r>
            </w:ins>
            <w:commentRangeEnd w:id="4"/>
            <w:r w:rsidR="001C1709">
              <w:rPr>
                <w:rStyle w:val="CommentReference"/>
                <w:rFonts w:ascii="Times New Roman" w:hAnsi="Times New Roman"/>
              </w:rPr>
              <w:commentReference w:id="4"/>
            </w:r>
            <w:ins w:id="5" w:author="Fangli" w:date="2025-10-15T10:56:00Z">
              <w:r w:rsidR="006512CC">
                <w:rPr>
                  <w:noProof/>
                </w:rPr>
                <w:t xml:space="preserve"> for</w:t>
              </w:r>
            </w:ins>
            <w:ins w:id="6" w:author="Fangli" w:date="2025-10-15T10:57:00Z">
              <w:r w:rsidR="006512CC">
                <w:rPr>
                  <w:noProof/>
                </w:rPr>
                <w:t xml:space="preserve"> RRC_IDLE state, RRC_INACTIVE state and RRC_CONNECTED state</w:t>
              </w:r>
            </w:ins>
            <w:ins w:id="7" w:author="Fangli" w:date="2025-10-15T10:56:00Z">
              <w:r w:rsidR="006512CC">
                <w:rPr>
                  <w:noProof/>
                </w:rPr>
                <w:t xml:space="preserve"> </w:t>
              </w:r>
            </w:ins>
            <w:r w:rsidR="00FA10CB">
              <w:rPr>
                <w:noProof/>
              </w:rPr>
              <w:t xml:space="preserve">. </w:t>
            </w:r>
            <w:r>
              <w:rPr>
                <w:noProof/>
              </w:rPr>
              <w:t xml:space="preserve"> </w:t>
            </w:r>
            <w:commentRangeStart w:id="8"/>
            <w:del w:id="9" w:author="Fangli" w:date="2025-10-15T10:51:00Z">
              <w:r w:rsidDel="00FA10CB">
                <w:rPr>
                  <w:noProof/>
                </w:rPr>
                <w:delText>the field description of the inter-frequency configuration in SIB4.</w:delText>
              </w:r>
              <w:commentRangeEnd w:id="8"/>
              <w:r w:rsidR="00223A80" w:rsidDel="00FA10CB">
                <w:rPr>
                  <w:rStyle w:val="CommentReference"/>
                  <w:rFonts w:ascii="Times New Roman" w:hAnsi="Times New Roman"/>
                </w:rPr>
                <w:commentReference w:id="8"/>
              </w:r>
              <w:r w:rsidDel="00FA10CB">
                <w:rPr>
                  <w:noProof/>
                </w:rPr>
                <w:delText xml:space="preserve">   </w:delText>
              </w:r>
            </w:del>
          </w:p>
          <w:p w14:paraId="29262A34" w14:textId="77777777" w:rsidR="004872E0" w:rsidRDefault="004872E0"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MS Mincho"/>
              </w:rPr>
            </w:pPr>
            <w:commentRangeStart w:id="10"/>
            <w:r>
              <w:lastRenderedPageBreak/>
              <w:t>NR SA,</w:t>
            </w:r>
            <w:r>
              <w:rPr>
                <w:rFonts w:eastAsia="MS Mincho" w:hint="eastAsia"/>
              </w:rPr>
              <w:t xml:space="preserve"> </w:t>
            </w:r>
            <w:r>
              <w:rPr>
                <w:rFonts w:eastAsia="DengXian" w:cs="Arial" w:hint="eastAsia"/>
              </w:rPr>
              <w:t>NR-DC</w:t>
            </w:r>
            <w:r>
              <w:rPr>
                <w:rFonts w:eastAsia="MS Mincho" w:cs="Arial" w:hint="eastAsia"/>
              </w:rPr>
              <w:t>, NE-DC</w:t>
            </w:r>
            <w:commentRangeEnd w:id="10"/>
            <w:r w:rsidR="00223A80">
              <w:rPr>
                <w:rStyle w:val="CommentReference"/>
                <w:rFonts w:ascii="Times New Roman" w:hAnsi="Times New Roman"/>
              </w:rPr>
              <w:commentReference w:id="10"/>
            </w:r>
            <w:r w:rsidR="008D4468">
              <w:rPr>
                <w:rFonts w:eastAsia="MS Mincho" w:cs="Arial"/>
              </w:rPr>
              <w:t>, EN-DC</w:t>
            </w:r>
          </w:p>
          <w:p w14:paraId="6C0489CD" w14:textId="77777777" w:rsidR="004872E0" w:rsidRDefault="004872E0" w:rsidP="004872E0">
            <w:pPr>
              <w:pStyle w:val="CRCoverPage"/>
              <w:spacing w:after="0"/>
              <w:ind w:left="100"/>
            </w:pPr>
            <w:r>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12B4CC4D" w:rsidR="004872E0" w:rsidRDefault="004872E0" w:rsidP="004872E0">
            <w:pPr>
              <w:pStyle w:val="CRCoverPage"/>
              <w:numPr>
                <w:ilvl w:val="0"/>
                <w:numId w:val="13"/>
              </w:numPr>
              <w:spacing w:before="100" w:beforeAutospacing="1" w:after="0"/>
              <w:rPr>
                <w:rFonts w:eastAsia="MS Mincho"/>
              </w:rPr>
            </w:pPr>
            <w:commentRangeStart w:id="11"/>
            <w:r>
              <w:rPr>
                <w:rFonts w:eastAsia="MS Mincho" w:cs="Arial" w:hint="eastAsia"/>
              </w:rPr>
              <w:t xml:space="preserve">If the UE is implemented according to the CR and the network is not, the UE </w:t>
            </w:r>
            <w:del w:id="12" w:author="Fangli" w:date="2025-10-15T10:52:00Z">
              <w:r w:rsidDel="001743D0">
                <w:rPr>
                  <w:rFonts w:eastAsia="MS Mincho" w:cs="Arial"/>
                </w:rPr>
                <w:delText xml:space="preserve">will </w:delText>
              </w:r>
            </w:del>
            <w:ins w:id="13" w:author="Fangli" w:date="2025-10-15T10:52:00Z">
              <w:r w:rsidR="001743D0">
                <w:rPr>
                  <w:rFonts w:eastAsia="MS Mincho" w:cs="Arial"/>
                </w:rPr>
                <w:t xml:space="preserve">may </w:t>
              </w:r>
            </w:ins>
            <w:r>
              <w:rPr>
                <w:rFonts w:eastAsia="MS Mincho" w:cs="Arial"/>
              </w:rPr>
              <w:t>consider the network configuration is incorrect</w:t>
            </w:r>
            <w:commentRangeEnd w:id="11"/>
            <w:r w:rsidR="00223A80">
              <w:rPr>
                <w:rStyle w:val="CommentReference"/>
                <w:rFonts w:ascii="Times New Roman" w:hAnsi="Times New Roman"/>
              </w:rPr>
              <w:commentReference w:id="11"/>
            </w:r>
            <w:r>
              <w:rPr>
                <w:rFonts w:eastAsia="MS Mincho" w:cs="Arial"/>
              </w:rPr>
              <w:t xml:space="preserve">. </w:t>
            </w:r>
          </w:p>
          <w:p w14:paraId="523C52AC" w14:textId="2206A791" w:rsidR="00C72D76" w:rsidRPr="004872E0" w:rsidRDefault="004872E0" w:rsidP="004872E0">
            <w:pPr>
              <w:pStyle w:val="CRCoverPage"/>
              <w:spacing w:after="0"/>
              <w:ind w:left="100"/>
              <w:rPr>
                <w:rFonts w:eastAsia="MS Mincho"/>
              </w:rPr>
            </w:pPr>
            <w:r>
              <w:rPr>
                <w:rFonts w:eastAsia="MS Mincho"/>
              </w:rPr>
              <w:t xml:space="preserve"> </w:t>
            </w:r>
          </w:p>
          <w:p w14:paraId="2C440A8F" w14:textId="742DB73F" w:rsidR="00C72D76" w:rsidRDefault="00C72D76" w:rsidP="00C72D76">
            <w:pPr>
              <w:pStyle w:val="CRCoverPage"/>
              <w:spacing w:after="0"/>
              <w:ind w:left="100"/>
            </w:pP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4" w:name="_Toc524434611"/>
      <w:bookmarkStart w:id="15" w:name="_Toc510018652"/>
      <w:r>
        <w:rPr>
          <w:rFonts w:ascii="Arial" w:hAnsi="Arial" w:cs="Arial"/>
          <w:sz w:val="21"/>
          <w:szCs w:val="18"/>
          <w:lang w:val="en-US" w:eastAsia="zh-CN"/>
        </w:rPr>
        <w:t>Start of change</w:t>
      </w:r>
    </w:p>
    <w:bookmarkEnd w:id="14"/>
    <w:bookmarkEnd w:id="15"/>
    <w:p w14:paraId="3A61AC0D" w14:textId="77777777" w:rsidR="00937A88" w:rsidRDefault="00937A88">
      <w:pPr>
        <w:rPr>
          <w:lang w:eastAsia="ko-KR"/>
        </w:rPr>
      </w:pPr>
    </w:p>
    <w:p w14:paraId="18E0A28C" w14:textId="77777777" w:rsidR="00644047" w:rsidRPr="00744EC9" w:rsidRDefault="00644047" w:rsidP="00644047">
      <w:pPr>
        <w:pStyle w:val="Heading3"/>
      </w:pPr>
      <w:bookmarkStart w:id="16" w:name="_Toc20387987"/>
      <w:bookmarkStart w:id="17" w:name="_Toc29374659"/>
      <w:bookmarkStart w:id="18" w:name="_Toc37068490"/>
      <w:bookmarkStart w:id="19" w:name="_Toc46524191"/>
      <w:bookmarkStart w:id="20" w:name="_Toc201858157"/>
      <w:r w:rsidRPr="00744EC9">
        <w:t>9.2.4</w:t>
      </w:r>
      <w:r w:rsidRPr="00744EC9">
        <w:tab/>
        <w:t>Measurements</w:t>
      </w:r>
      <w:bookmarkEnd w:id="16"/>
      <w:bookmarkEnd w:id="17"/>
      <w:bookmarkEnd w:id="18"/>
      <w:bookmarkEnd w:id="19"/>
      <w:bookmarkEnd w:id="20"/>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gNB.</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1D23F9"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21.5pt;mso-width-percent:0;mso-height-percent:0;mso-width-percent:0;mso-height-percent:0" o:ole="">
            <v:imagedata r:id="rId21" o:title=""/>
          </v:shape>
          <o:OLEObject Type="Embed" ProgID="Visio.Drawing.11" ShapeID="_x0000_i1025" DrawAspect="Content" ObjectID="_1822034353" r:id="rId22"/>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K beams correspond to the measurements on SSB or CSI-RS resources configured for L3 mobility by gNB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353FB8F4" w14:textId="77777777" w:rsidR="00644047" w:rsidRPr="00744EC9" w:rsidRDefault="00644047" w:rsidP="00644047">
      <w:pPr>
        <w:pStyle w:val="B1"/>
      </w:pPr>
      <w:r w:rsidRPr="00744EC9">
        <w:t>-</w:t>
      </w:r>
      <w:r w:rsidRPr="00744EC9">
        <w:tab/>
        <w:t xml:space="preserve">SSB based inter-frequency measurement: a measurement is defined as an SSB based inter-frequency measurement provided the center frequency of the SSB of the serving cell and </w:t>
      </w:r>
      <w:r w:rsidRPr="00BB077D">
        <w:rPr>
          <w:highlight w:val="yellow"/>
        </w:rPr>
        <w:t>the center frequency of the SSB of the neighbour cell are different, or the subcarrier spacing of the two SSBs is different.</w:t>
      </w:r>
    </w:p>
    <w:p w14:paraId="68A73537" w14:textId="77777777" w:rsidR="00644047" w:rsidRPr="00744EC9" w:rsidRDefault="00644047" w:rsidP="00644047">
      <w:pPr>
        <w:pStyle w:val="NO"/>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lastRenderedPageBreak/>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7562F0DD" w14:textId="7C12ADB2" w:rsidR="00A77313" w:rsidRPr="00A77313" w:rsidRDefault="00A77313" w:rsidP="00A77313">
      <w:pPr>
        <w:rPr>
          <w:ins w:id="21" w:author="Fangli" w:date="2025-10-14T20:48:00Z"/>
        </w:rPr>
      </w:pPr>
      <w:commentRangeStart w:id="22"/>
      <w:commentRangeStart w:id="23"/>
      <w:commentRangeStart w:id="24"/>
      <w:commentRangeStart w:id="25"/>
      <w:commentRangeStart w:id="26"/>
      <w:commentRangeStart w:id="27"/>
      <w:ins w:id="28" w:author="Fangli" w:date="2025-10-14T20:48:00Z">
        <w:del w:id="29" w:author="QC(MK)" w:date="2025-10-15T17:38:00Z">
          <w:r w:rsidDel="00374471">
            <w:delText>In this release, t</w:delText>
          </w:r>
        </w:del>
      </w:ins>
      <w:ins w:id="30" w:author="QC(MK)" w:date="2025-10-15T17:38:00Z">
        <w:r w:rsidR="00374471">
          <w:rPr>
            <w:rFonts w:eastAsia="MS Mincho" w:hint="eastAsia"/>
            <w:lang w:eastAsia="ja-JP"/>
          </w:rPr>
          <w:t>T</w:t>
        </w:r>
      </w:ins>
      <w:ins w:id="31" w:author="Fangli" w:date="2025-10-14T20:48:00Z">
        <w:r>
          <w:t xml:space="preserve">he SSBs of </w:t>
        </w:r>
      </w:ins>
      <w:ins w:id="32" w:author="QC(MK)" w:date="2025-10-15T17:38:00Z">
        <w:r w:rsidR="00374471">
          <w:rPr>
            <w:rFonts w:eastAsia="MS Mincho" w:hint="eastAsia"/>
            <w:lang w:eastAsia="ja-JP"/>
          </w:rPr>
          <w:t xml:space="preserve">the cells on </w:t>
        </w:r>
      </w:ins>
      <w:ins w:id="33" w:author="Fangli" w:date="2025-10-14T20:48:00Z">
        <w:r>
          <w:t>the same center frequency have the same subcarrier spacing.</w:t>
        </w:r>
      </w:ins>
      <w:commentRangeEnd w:id="22"/>
      <w:r w:rsidR="000A14D5">
        <w:rPr>
          <w:rStyle w:val="CommentReference"/>
        </w:rPr>
        <w:commentReference w:id="22"/>
      </w:r>
      <w:commentRangeEnd w:id="23"/>
      <w:r w:rsidR="00BF05B6">
        <w:rPr>
          <w:rStyle w:val="CommentReference"/>
        </w:rPr>
        <w:commentReference w:id="23"/>
      </w:r>
      <w:commentRangeEnd w:id="24"/>
      <w:r w:rsidR="00EF6203">
        <w:rPr>
          <w:rStyle w:val="CommentReference"/>
        </w:rPr>
        <w:commentReference w:id="24"/>
      </w:r>
      <w:commentRangeEnd w:id="25"/>
      <w:r w:rsidR="00570A4E">
        <w:rPr>
          <w:rStyle w:val="CommentReference"/>
        </w:rPr>
        <w:commentReference w:id="25"/>
      </w:r>
      <w:commentRangeEnd w:id="26"/>
      <w:r w:rsidR="00063237">
        <w:rPr>
          <w:rStyle w:val="CommentReference"/>
        </w:rPr>
        <w:commentReference w:id="26"/>
      </w:r>
      <w:commentRangeEnd w:id="27"/>
      <w:r w:rsidR="001C1709">
        <w:rPr>
          <w:rStyle w:val="CommentReference"/>
        </w:rPr>
        <w:commentReference w:id="27"/>
      </w:r>
      <w:ins w:id="34" w:author="Fangli" w:date="2025-10-14T20:48:00Z">
        <w:r>
          <w:t xml:space="preserve"> </w:t>
        </w:r>
      </w:ins>
    </w:p>
    <w:p w14:paraId="17D6071C" w14:textId="77777777"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Nokia (Jakub)" w:date="2025-10-15T11:43:00Z" w:initials="JJB">
    <w:p w14:paraId="1F1280E6" w14:textId="77777777" w:rsidR="001C1709" w:rsidRDefault="001C1709" w:rsidP="001C1709">
      <w:pPr>
        <w:pStyle w:val="CommentText"/>
      </w:pPr>
      <w:r>
        <w:rPr>
          <w:rStyle w:val="CommentReference"/>
        </w:rPr>
        <w:annotationRef/>
      </w:r>
      <w:r>
        <w:t>Editorial: “applicable”-&gt;”applicability” (if this part is still needed).</w:t>
      </w:r>
    </w:p>
  </w:comment>
  <w:comment w:id="8" w:author="Nokia (Jakub)" w:date="2025-10-14T16:04:00Z" w:initials="JJB">
    <w:p w14:paraId="7F7511EE" w14:textId="4D1D5C9D" w:rsidR="00223A80" w:rsidRDefault="00223A80" w:rsidP="00223A80">
      <w:pPr>
        <w:pStyle w:val="CommentText"/>
      </w:pPr>
      <w:r>
        <w:rPr>
          <w:rStyle w:val="CommentReference"/>
        </w:rPr>
        <w:annotationRef/>
      </w:r>
      <w:r>
        <w:t>Please update to “Clause 9.2.4” or equivalent.</w:t>
      </w:r>
    </w:p>
  </w:comment>
  <w:comment w:id="10" w:author="Nokia (Jakub)" w:date="2025-10-14T16:04:00Z" w:initials="JJB">
    <w:p w14:paraId="23F514EC" w14:textId="77777777" w:rsidR="00223A80" w:rsidRDefault="00223A80" w:rsidP="00223A80">
      <w:pPr>
        <w:pStyle w:val="CommentText"/>
      </w:pPr>
      <w:r>
        <w:rPr>
          <w:rStyle w:val="CommentReference"/>
        </w:rPr>
        <w:annotationRef/>
      </w:r>
      <w:r>
        <w:t>EN-DC is missing</w:t>
      </w:r>
    </w:p>
  </w:comment>
  <w:comment w:id="11" w:author="Nokia (Jakub)" w:date="2025-10-14T16:06:00Z" w:initials="JJB">
    <w:p w14:paraId="6EE47F1A" w14:textId="77777777" w:rsidR="00223A80" w:rsidRDefault="00223A80" w:rsidP="00223A80">
      <w:pPr>
        <w:pStyle w:val="CommentText"/>
      </w:pPr>
      <w:r>
        <w:rPr>
          <w:rStyle w:val="CommentReference"/>
        </w:rPr>
        <w:annotationRef/>
      </w:r>
      <w:r>
        <w:t>We suggest “If the UE is implemented according to the CR and the network is not, the UE may consider the network configuration to be incorrect.”</w:t>
      </w:r>
    </w:p>
  </w:comment>
  <w:comment w:id="22" w:author="Samsung (younghoon jo)" w:date="2025-10-15T00:24:00Z" w:initials="s">
    <w:p w14:paraId="70B8DEDB" w14:textId="1777DEC7" w:rsidR="000A14D5" w:rsidRDefault="000A14D5">
      <w:pPr>
        <w:pStyle w:val="CommentText"/>
      </w:pPr>
      <w:r>
        <w:rPr>
          <w:rStyle w:val="CommentReference"/>
        </w:rPr>
        <w:annotationRef/>
      </w:r>
      <w:r w:rsidRPr="000A14D5">
        <w:t xml:space="preserve">If the description is limited to idle/inactive mode, </w:t>
      </w:r>
      <w:r>
        <w:t>we suggest to</w:t>
      </w:r>
      <w:r w:rsidRPr="000A14D5">
        <w:t xml:space="preserve"> place it after the paragraph with "Network may request the UE to measure NR and/or E-UTRA carriers in RRC_IDLE or RRC_INACTIVE via system information or via dedicated measurement configuration in RRCRelease." </w:t>
      </w:r>
      <w:r>
        <w:br/>
      </w:r>
      <w:r>
        <w:br/>
      </w:r>
      <w:r w:rsidRPr="000A14D5">
        <w:t>If the</w:t>
      </w:r>
      <w:r>
        <w:t xml:space="preserve"> description</w:t>
      </w:r>
      <w:r w:rsidRPr="000A14D5">
        <w:t xml:space="preserve"> cover</w:t>
      </w:r>
      <w:r>
        <w:t>s</w:t>
      </w:r>
      <w:r w:rsidRPr="000A14D5">
        <w:t xml:space="preserve"> both connected and idle/inactive modes,</w:t>
      </w:r>
      <w:r>
        <w:t xml:space="preserve"> we </w:t>
      </w:r>
      <w:r w:rsidRPr="000A14D5">
        <w:t>suggest to indicate IDLE, INACTIVE, and CONNECTED modes</w:t>
      </w:r>
      <w:r w:rsidR="00A40EBD">
        <w:t xml:space="preserve"> after description.</w:t>
      </w:r>
    </w:p>
  </w:comment>
  <w:comment w:id="23" w:author="Nokia (Jakub)" w:date="2025-10-14T18:25:00Z" w:initials="JJB">
    <w:p w14:paraId="413B99EF" w14:textId="77777777" w:rsidR="00BF05B6" w:rsidRDefault="00BF05B6" w:rsidP="00BF05B6">
      <w:pPr>
        <w:pStyle w:val="CommentText"/>
      </w:pPr>
      <w:r>
        <w:rPr>
          <w:rStyle w:val="CommentReference"/>
        </w:rPr>
        <w:annotationRef/>
      </w:r>
      <w:r>
        <w:t>What about “In this release, in the measurement configurations for UEs in RRC_IDLE, RRC_INACTIVE and RRC_CONNECTED, the network configures the same subcarrier spacing for SSBs of the same center frequency.”?</w:t>
      </w:r>
    </w:p>
  </w:comment>
  <w:comment w:id="24" w:author="Fangli" w:date="2025-10-15T11:01:00Z" w:initials="MOU">
    <w:p w14:paraId="623073CE" w14:textId="77777777" w:rsidR="00EF6203" w:rsidRDefault="00EF6203" w:rsidP="00EF6203">
      <w:r>
        <w:rPr>
          <w:rStyle w:val="CommentReference"/>
        </w:rPr>
        <w:annotationRef/>
      </w:r>
      <w:r>
        <w:t xml:space="preserve">The concept of inter-frequency/intra-frequency described in this section is in general way and applicable for all 3 RRC states. </w:t>
      </w:r>
      <w:r>
        <w:cr/>
      </w:r>
      <w:r>
        <w:cr/>
        <w:t xml:space="preserve">Based on the context, the newly-added clarification is also applicable for all RRC_states, so we donot need to explicitly indicate it. </w:t>
      </w:r>
      <w:r>
        <w:cr/>
      </w:r>
      <w:r>
        <w:cr/>
        <w:t xml:space="preserve">To make the meaning in clear way, I made it clear in the cover sheet part. </w:t>
      </w:r>
      <w:r>
        <w:cr/>
      </w:r>
      <w:r>
        <w:cr/>
      </w:r>
    </w:p>
  </w:comment>
  <w:comment w:id="25" w:author="QC(MK)" w:date="2025-10-15T17:40:00Z" w:initials="QC">
    <w:p w14:paraId="1A262369" w14:textId="77777777" w:rsidR="00570A4E" w:rsidRDefault="00570A4E" w:rsidP="00570A4E">
      <w:pPr>
        <w:pStyle w:val="CommentText"/>
      </w:pPr>
      <w:r>
        <w:rPr>
          <w:rStyle w:val="CommentReference"/>
        </w:rPr>
        <w:annotationRef/>
      </w:r>
      <w:r>
        <w:rPr>
          <w:lang w:val="en-US"/>
        </w:rPr>
        <w:t>I do not see the need to say “in this release”.</w:t>
      </w:r>
    </w:p>
  </w:comment>
  <w:comment w:id="26" w:author="ZTE-Liujing" w:date="2025-10-15T17:16:00Z" w:initials="ZTE">
    <w:p w14:paraId="4F8DF393" w14:textId="77777777" w:rsidR="00063237" w:rsidRDefault="00063237">
      <w:pPr>
        <w:pStyle w:val="CommentText"/>
        <w:rPr>
          <w:lang w:eastAsia="zh-CN"/>
        </w:rPr>
      </w:pPr>
      <w:r>
        <w:rPr>
          <w:rStyle w:val="CommentReference"/>
        </w:rPr>
        <w:annotationRef/>
      </w:r>
      <w:r>
        <w:rPr>
          <w:rFonts w:hint="eastAsia"/>
          <w:lang w:eastAsia="zh-CN"/>
        </w:rPr>
        <w:t>W</w:t>
      </w:r>
      <w:r>
        <w:rPr>
          <w:lang w:eastAsia="zh-CN"/>
        </w:rPr>
        <w:t>e are not ok to remove “in this release”, because it will directly contradict to the description of inter-freq definition (</w:t>
      </w:r>
      <w:r>
        <w:rPr>
          <w:rFonts w:hint="eastAsia"/>
          <w:lang w:eastAsia="zh-CN"/>
        </w:rPr>
        <w:t>e.g.</w:t>
      </w:r>
      <w:r>
        <w:rPr>
          <w:lang w:eastAsia="zh-CN"/>
        </w:rPr>
        <w:t xml:space="preserve"> specifies different SCS case as inter-freq) in both RAN2 and RAN4 specs. </w:t>
      </w:r>
    </w:p>
    <w:p w14:paraId="5DD32F32" w14:textId="77777777" w:rsidR="00063237" w:rsidRDefault="00063237">
      <w:pPr>
        <w:pStyle w:val="CommentText"/>
        <w:rPr>
          <w:lang w:eastAsia="zh-CN"/>
        </w:rPr>
      </w:pPr>
      <w:r>
        <w:rPr>
          <w:rFonts w:hint="eastAsia"/>
          <w:lang w:eastAsia="zh-CN"/>
        </w:rPr>
        <w:t>We</w:t>
      </w:r>
      <w:r>
        <w:rPr>
          <w:lang w:eastAsia="zh-CN"/>
        </w:rPr>
        <w:t xml:space="preserve"> understand this is the retriction from RAN1, but the restriction might be relaxed in future releases. </w:t>
      </w:r>
    </w:p>
    <w:p w14:paraId="05F0992B" w14:textId="77777777" w:rsidR="00063237" w:rsidRDefault="00063237">
      <w:pPr>
        <w:pStyle w:val="CommentText"/>
        <w:rPr>
          <w:lang w:eastAsia="zh-CN"/>
        </w:rPr>
      </w:pPr>
    </w:p>
    <w:p w14:paraId="4755A6D4" w14:textId="77777777" w:rsidR="00063237" w:rsidRDefault="00063237">
      <w:pPr>
        <w:pStyle w:val="CommentText"/>
      </w:pPr>
      <w:r>
        <w:rPr>
          <w:rFonts w:hint="eastAsia"/>
          <w:lang w:eastAsia="zh-CN"/>
        </w:rPr>
        <w:t>I</w:t>
      </w:r>
      <w:r>
        <w:rPr>
          <w:lang w:eastAsia="zh-CN"/>
        </w:rPr>
        <w:t>n addition, we think this should be captured as a Note, similar to “</w:t>
      </w:r>
      <w:r w:rsidRPr="00744EC9">
        <w:t>NOTE 3:</w:t>
      </w:r>
      <w:r w:rsidRPr="00744EC9">
        <w:tab/>
        <w:t>Extended CP for CSI-RS based measurement is not supported in this release.</w:t>
      </w:r>
      <w:r>
        <w:t>”</w:t>
      </w:r>
    </w:p>
    <w:p w14:paraId="4DEC908B" w14:textId="77777777" w:rsidR="00063237" w:rsidRDefault="00063237">
      <w:pPr>
        <w:pStyle w:val="CommentText"/>
        <w:rPr>
          <w:lang w:eastAsia="zh-CN"/>
        </w:rPr>
      </w:pPr>
    </w:p>
    <w:p w14:paraId="37973758" w14:textId="77777777" w:rsidR="00063237" w:rsidRDefault="00063237">
      <w:pPr>
        <w:pStyle w:val="CommentText"/>
        <w:rPr>
          <w:lang w:eastAsia="zh-CN"/>
        </w:rPr>
      </w:pPr>
      <w:r>
        <w:rPr>
          <w:rFonts w:hint="eastAsia"/>
          <w:lang w:eastAsia="zh-CN"/>
        </w:rPr>
        <w:t>A</w:t>
      </w:r>
      <w:r>
        <w:rPr>
          <w:lang w:eastAsia="zh-CN"/>
        </w:rPr>
        <w:t>nd for better readability, we prefer to put it right after the paragraph of SSB, before “</w:t>
      </w:r>
      <w:r w:rsidRPr="00063237">
        <w:rPr>
          <w:lang w:eastAsia="zh-CN"/>
        </w:rPr>
        <w:t>CSI-RS based intra-frequency measurement: a measurement is defined as a CSI-RS based intra-frequency measurement provided that:</w:t>
      </w:r>
      <w:r>
        <w:rPr>
          <w:lang w:eastAsia="zh-CN"/>
        </w:rPr>
        <w:t>”</w:t>
      </w:r>
    </w:p>
    <w:p w14:paraId="34846E69" w14:textId="77777777" w:rsidR="0093548C" w:rsidRDefault="0093548C">
      <w:pPr>
        <w:pStyle w:val="CommentText"/>
        <w:rPr>
          <w:lang w:eastAsia="zh-CN"/>
        </w:rPr>
      </w:pPr>
    </w:p>
    <w:p w14:paraId="422E7EE5" w14:textId="4B9D0166" w:rsidR="0093548C" w:rsidRDefault="0093548C" w:rsidP="0093548C">
      <w:pPr>
        <w:pStyle w:val="CommentText"/>
        <w:rPr>
          <w:lang w:eastAsia="zh-CN"/>
        </w:rPr>
      </w:pPr>
      <w:r>
        <w:rPr>
          <w:lang w:eastAsia="zh-CN"/>
        </w:rPr>
        <w:t xml:space="preserve">Note: This is quite similar to the CP restriction for CSI-RS based measurements, that different CP type of CSI-RS are regarded as inter-freq, but in current releases, different CP types are not supported.  </w:t>
      </w:r>
    </w:p>
    <w:p w14:paraId="703183EA" w14:textId="578C7342" w:rsidR="0093548C" w:rsidRPr="0093548C" w:rsidRDefault="0093548C">
      <w:pPr>
        <w:pStyle w:val="CommentText"/>
        <w:rPr>
          <w:lang w:eastAsia="zh-CN"/>
        </w:rPr>
      </w:pPr>
    </w:p>
  </w:comment>
  <w:comment w:id="27" w:author="Nokia (Jakub)" w:date="2025-10-15T11:49:00Z" w:initials="JJB">
    <w:p w14:paraId="05F732B1" w14:textId="77777777" w:rsidR="001C1709" w:rsidRDefault="001C1709" w:rsidP="001C1709">
      <w:pPr>
        <w:pStyle w:val="CommentText"/>
      </w:pPr>
      <w:r>
        <w:rPr>
          <w:rStyle w:val="CommentReference"/>
        </w:rPr>
        <w:annotationRef/>
      </w:r>
      <w:r>
        <w:t xml:space="preserve">We want to keep “in this release”. We are not OK with the addition of “the cells on” since we should refer to a center frequency of the SSB and not a center frequency of the cell. In other words the cells with different BW may have the same BW center frequency but different SSB center frequenci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1280E6" w15:done="0"/>
  <w15:commentEx w15:paraId="7F7511EE" w15:done="1"/>
  <w15:commentEx w15:paraId="23F514EC" w15:done="1"/>
  <w15:commentEx w15:paraId="6EE47F1A" w15:done="1"/>
  <w15:commentEx w15:paraId="70B8DEDB" w15:done="0"/>
  <w15:commentEx w15:paraId="413B99EF" w15:paraIdParent="70B8DEDB" w15:done="0"/>
  <w15:commentEx w15:paraId="623073CE" w15:paraIdParent="70B8DEDB" w15:done="0"/>
  <w15:commentEx w15:paraId="1A262369" w15:paraIdParent="70B8DEDB" w15:done="0"/>
  <w15:commentEx w15:paraId="703183EA" w15:paraIdParent="70B8DEDB" w15:done="0"/>
  <w15:commentEx w15:paraId="05F732B1" w15:paraIdParent="70B8D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C69A1F0" w16cex:dateUtc="2025-10-15T09:43:00Z"/>
  <w16cex:commentExtensible w16cex:durableId="1AF6EB46" w16cex:dateUtc="2025-10-14T14:04:00Z"/>
  <w16cex:commentExtensible w16cex:durableId="03F72671" w16cex:dateUtc="2025-10-14T14:04:00Z"/>
  <w16cex:commentExtensible w16cex:durableId="051FE658" w16cex:dateUtc="2025-10-14T14:06:00Z"/>
  <w16cex:commentExtensible w16cex:durableId="2C996857" w16cex:dateUtc="2025-10-14T15:24:00Z"/>
  <w16cex:commentExtensible w16cex:durableId="5E8DCE66" w16cex:dateUtc="2025-10-14T16:25:00Z"/>
  <w16cex:commentExtensible w16cex:durableId="00BBD4C1" w16cex:dateUtc="2025-10-15T03:01:00Z"/>
  <w16cex:commentExtensible w16cex:durableId="5939253E" w16cex:dateUtc="2025-10-15T08:40:00Z"/>
  <w16cex:commentExtensible w16cex:durableId="706B11CB" w16cex:dateUtc="2025-10-15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1280E6" w16cid:durableId="3C69A1F0"/>
  <w16cid:commentId w16cid:paraId="7F7511EE" w16cid:durableId="1AF6EB46"/>
  <w16cid:commentId w16cid:paraId="23F514EC" w16cid:durableId="03F72671"/>
  <w16cid:commentId w16cid:paraId="6EE47F1A" w16cid:durableId="051FE658"/>
  <w16cid:commentId w16cid:paraId="70B8DEDB" w16cid:durableId="2C996857"/>
  <w16cid:commentId w16cid:paraId="413B99EF" w16cid:durableId="5E8DCE66"/>
  <w16cid:commentId w16cid:paraId="623073CE" w16cid:durableId="00BBD4C1"/>
  <w16cid:commentId w16cid:paraId="1A262369" w16cid:durableId="5939253E"/>
  <w16cid:commentId w16cid:paraId="703183EA" w16cid:durableId="2C9A5575"/>
  <w16cid:commentId w16cid:paraId="05F732B1" w16cid:durableId="706B11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7C0364" w14:textId="77777777" w:rsidR="00896E2F" w:rsidRDefault="00896E2F">
      <w:pPr>
        <w:spacing w:after="0"/>
      </w:pPr>
      <w:r>
        <w:separator/>
      </w:r>
    </w:p>
  </w:endnote>
  <w:endnote w:type="continuationSeparator" w:id="0">
    <w:p w14:paraId="0433CE37" w14:textId="77777777" w:rsidR="00896E2F" w:rsidRDefault="00896E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1278F" w14:textId="77777777" w:rsidR="0093548C" w:rsidRDefault="009354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8176B5" w14:textId="77777777" w:rsidR="0093548C" w:rsidRDefault="009354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E7A87" w14:textId="77777777" w:rsidR="0093548C" w:rsidRDefault="009354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F2C981" w14:textId="77777777" w:rsidR="00896E2F" w:rsidRDefault="00896E2F">
      <w:pPr>
        <w:spacing w:after="0"/>
      </w:pPr>
      <w:r>
        <w:separator/>
      </w:r>
    </w:p>
  </w:footnote>
  <w:footnote w:type="continuationSeparator" w:id="0">
    <w:p w14:paraId="13FC0EB4" w14:textId="77777777" w:rsidR="00896E2F" w:rsidRDefault="00896E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33BECA" w14:textId="77777777" w:rsidR="0093548C" w:rsidRDefault="0093548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A759C5" w14:textId="77777777" w:rsidR="0093548C" w:rsidRDefault="0093548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23F28ED"/>
    <w:multiLevelType w:val="hybridMultilevel"/>
    <w:tmpl w:val="53AA220A"/>
    <w:lvl w:ilvl="0" w:tplc="65ACE5FA">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8"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772435834">
    <w:abstractNumId w:val="10"/>
  </w:num>
  <w:num w:numId="2" w16cid:durableId="1199970597">
    <w:abstractNumId w:val="4"/>
  </w:num>
  <w:num w:numId="3" w16cid:durableId="389839861">
    <w:abstractNumId w:val="1"/>
  </w:num>
  <w:num w:numId="4" w16cid:durableId="1715890510">
    <w:abstractNumId w:val="9"/>
  </w:num>
  <w:num w:numId="5" w16cid:durableId="1372416576">
    <w:abstractNumId w:val="6"/>
  </w:num>
  <w:num w:numId="6" w16cid:durableId="1627807614">
    <w:abstractNumId w:val="8"/>
  </w:num>
  <w:num w:numId="7" w16cid:durableId="353919089">
    <w:abstractNumId w:val="10"/>
  </w:num>
  <w:num w:numId="8" w16cid:durableId="1452477738">
    <w:abstractNumId w:val="10"/>
  </w:num>
  <w:num w:numId="9" w16cid:durableId="1704793811">
    <w:abstractNumId w:val="10"/>
  </w:num>
  <w:num w:numId="10" w16cid:durableId="1536431433">
    <w:abstractNumId w:val="3"/>
  </w:num>
  <w:num w:numId="11" w16cid:durableId="1329989976">
    <w:abstractNumId w:val="0"/>
  </w:num>
  <w:num w:numId="12" w16cid:durableId="1232081222">
    <w:abstractNumId w:val="5"/>
  </w:num>
  <w:num w:numId="13" w16cid:durableId="1976325503">
    <w:abstractNumId w:val="7"/>
  </w:num>
  <w:num w:numId="14" w16cid:durableId="723163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rson w15:author="Nokia (Jakub)">
    <w15:presenceInfo w15:providerId="None" w15:userId="Nokia (Jakub)"/>
  </w15:person>
  <w15:person w15:author="QC(MK)">
    <w15:presenceInfo w15:providerId="None" w15:userId="QC(MK)"/>
  </w15:person>
  <w15:person w15:author="Samsung (younghoon jo)">
    <w15:presenceInfo w15:providerId="None" w15:userId="Samsung (younghoon jo)"/>
  </w15:person>
  <w15:person w15:author="ZTE-Liujing">
    <w15:presenceInfo w15:providerId="None" w15:userId="ZTE-Li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37"/>
    <w:rsid w:val="000632BF"/>
    <w:rsid w:val="00065095"/>
    <w:rsid w:val="000660E5"/>
    <w:rsid w:val="00067DF8"/>
    <w:rsid w:val="00070E09"/>
    <w:rsid w:val="00071F3C"/>
    <w:rsid w:val="00072DEE"/>
    <w:rsid w:val="00073E97"/>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4E8D"/>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709"/>
    <w:rsid w:val="001C1CC1"/>
    <w:rsid w:val="001C3DC8"/>
    <w:rsid w:val="001C5BDF"/>
    <w:rsid w:val="001D0F66"/>
    <w:rsid w:val="001D21D8"/>
    <w:rsid w:val="001D23F9"/>
    <w:rsid w:val="001E0FD7"/>
    <w:rsid w:val="001E1425"/>
    <w:rsid w:val="001E27D6"/>
    <w:rsid w:val="001E377B"/>
    <w:rsid w:val="001E390C"/>
    <w:rsid w:val="001E41F3"/>
    <w:rsid w:val="001E5F17"/>
    <w:rsid w:val="001E614A"/>
    <w:rsid w:val="001F09B2"/>
    <w:rsid w:val="001F26DC"/>
    <w:rsid w:val="001F4437"/>
    <w:rsid w:val="001F448E"/>
    <w:rsid w:val="001F54A1"/>
    <w:rsid w:val="0020303C"/>
    <w:rsid w:val="00203DBE"/>
    <w:rsid w:val="00205FBD"/>
    <w:rsid w:val="00206146"/>
    <w:rsid w:val="00206820"/>
    <w:rsid w:val="0020792A"/>
    <w:rsid w:val="00210114"/>
    <w:rsid w:val="00210CAF"/>
    <w:rsid w:val="00211D30"/>
    <w:rsid w:val="0021223B"/>
    <w:rsid w:val="00212D87"/>
    <w:rsid w:val="00213C0C"/>
    <w:rsid w:val="0021420A"/>
    <w:rsid w:val="00214A43"/>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0448"/>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471"/>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1A36"/>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641FC"/>
    <w:rsid w:val="00565B59"/>
    <w:rsid w:val="00570A4E"/>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5FD5"/>
    <w:rsid w:val="005E1542"/>
    <w:rsid w:val="005E183F"/>
    <w:rsid w:val="005E1F71"/>
    <w:rsid w:val="005E2C44"/>
    <w:rsid w:val="005E324E"/>
    <w:rsid w:val="005E6A01"/>
    <w:rsid w:val="005E7C5C"/>
    <w:rsid w:val="005F0601"/>
    <w:rsid w:val="005F1365"/>
    <w:rsid w:val="005F2AB0"/>
    <w:rsid w:val="005F5BDA"/>
    <w:rsid w:val="0060079B"/>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97DAE"/>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32"/>
    <w:rsid w:val="007155E8"/>
    <w:rsid w:val="007217D8"/>
    <w:rsid w:val="00721F05"/>
    <w:rsid w:val="00722559"/>
    <w:rsid w:val="00723788"/>
    <w:rsid w:val="00723796"/>
    <w:rsid w:val="007252FB"/>
    <w:rsid w:val="0072779E"/>
    <w:rsid w:val="007306A1"/>
    <w:rsid w:val="00731936"/>
    <w:rsid w:val="0073301B"/>
    <w:rsid w:val="0073457E"/>
    <w:rsid w:val="00741DE0"/>
    <w:rsid w:val="00744DBC"/>
    <w:rsid w:val="007502D3"/>
    <w:rsid w:val="00753EE9"/>
    <w:rsid w:val="0075714D"/>
    <w:rsid w:val="00757383"/>
    <w:rsid w:val="00757896"/>
    <w:rsid w:val="00757CDA"/>
    <w:rsid w:val="00762E12"/>
    <w:rsid w:val="0076307A"/>
    <w:rsid w:val="00764A8A"/>
    <w:rsid w:val="0077048A"/>
    <w:rsid w:val="00774F5F"/>
    <w:rsid w:val="0077534B"/>
    <w:rsid w:val="0077539C"/>
    <w:rsid w:val="00785E2C"/>
    <w:rsid w:val="00785F89"/>
    <w:rsid w:val="0079030D"/>
    <w:rsid w:val="00791BD5"/>
    <w:rsid w:val="00792342"/>
    <w:rsid w:val="00793EDD"/>
    <w:rsid w:val="0079497A"/>
    <w:rsid w:val="007977A8"/>
    <w:rsid w:val="00797B3D"/>
    <w:rsid w:val="007A3A39"/>
    <w:rsid w:val="007A51AA"/>
    <w:rsid w:val="007A6066"/>
    <w:rsid w:val="007A6BCA"/>
    <w:rsid w:val="007B03D2"/>
    <w:rsid w:val="007B512A"/>
    <w:rsid w:val="007B5ACC"/>
    <w:rsid w:val="007B688D"/>
    <w:rsid w:val="007B6D02"/>
    <w:rsid w:val="007B7769"/>
    <w:rsid w:val="007B7BE6"/>
    <w:rsid w:val="007C140C"/>
    <w:rsid w:val="007C2097"/>
    <w:rsid w:val="007C38C1"/>
    <w:rsid w:val="007C3FD3"/>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96E2F"/>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548C"/>
    <w:rsid w:val="00936BED"/>
    <w:rsid w:val="00936EF3"/>
    <w:rsid w:val="00937628"/>
    <w:rsid w:val="009379C1"/>
    <w:rsid w:val="00937A88"/>
    <w:rsid w:val="009415AC"/>
    <w:rsid w:val="00941E30"/>
    <w:rsid w:val="00946828"/>
    <w:rsid w:val="00946F5F"/>
    <w:rsid w:val="00947046"/>
    <w:rsid w:val="00952FE2"/>
    <w:rsid w:val="009531B0"/>
    <w:rsid w:val="00955EA2"/>
    <w:rsid w:val="00960899"/>
    <w:rsid w:val="009634B4"/>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4945"/>
    <w:rsid w:val="00A167EF"/>
    <w:rsid w:val="00A234EA"/>
    <w:rsid w:val="00A246B6"/>
    <w:rsid w:val="00A2512C"/>
    <w:rsid w:val="00A27176"/>
    <w:rsid w:val="00A276D6"/>
    <w:rsid w:val="00A32BF9"/>
    <w:rsid w:val="00A331BB"/>
    <w:rsid w:val="00A368F7"/>
    <w:rsid w:val="00A36B94"/>
    <w:rsid w:val="00A40EBD"/>
    <w:rsid w:val="00A43CDE"/>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4DC6"/>
    <w:rsid w:val="00B513DC"/>
    <w:rsid w:val="00B56F7B"/>
    <w:rsid w:val="00B570B9"/>
    <w:rsid w:val="00B57EF4"/>
    <w:rsid w:val="00B657D7"/>
    <w:rsid w:val="00B6596D"/>
    <w:rsid w:val="00B6771C"/>
    <w:rsid w:val="00B67AC1"/>
    <w:rsid w:val="00B67B97"/>
    <w:rsid w:val="00B71E0E"/>
    <w:rsid w:val="00B72419"/>
    <w:rsid w:val="00B72EE6"/>
    <w:rsid w:val="00B76DA5"/>
    <w:rsid w:val="00B80DD0"/>
    <w:rsid w:val="00B81852"/>
    <w:rsid w:val="00B81932"/>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6174"/>
    <w:rsid w:val="00BE6B3C"/>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2A13"/>
    <w:rsid w:val="00C32FB2"/>
    <w:rsid w:val="00C33811"/>
    <w:rsid w:val="00C34646"/>
    <w:rsid w:val="00C359D3"/>
    <w:rsid w:val="00C40005"/>
    <w:rsid w:val="00C430B3"/>
    <w:rsid w:val="00C453BB"/>
    <w:rsid w:val="00C471F8"/>
    <w:rsid w:val="00C47370"/>
    <w:rsid w:val="00C516B8"/>
    <w:rsid w:val="00C51D1F"/>
    <w:rsid w:val="00C537AE"/>
    <w:rsid w:val="00C53817"/>
    <w:rsid w:val="00C6069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4B6"/>
    <w:rsid w:val="00CC5026"/>
    <w:rsid w:val="00CC5441"/>
    <w:rsid w:val="00CC68D0"/>
    <w:rsid w:val="00CD0A72"/>
    <w:rsid w:val="00CD122E"/>
    <w:rsid w:val="00CD4FD3"/>
    <w:rsid w:val="00CD6B17"/>
    <w:rsid w:val="00CD761B"/>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03B6"/>
    <w:rsid w:val="00D634E5"/>
    <w:rsid w:val="00D66520"/>
    <w:rsid w:val="00D70F62"/>
    <w:rsid w:val="00D71F87"/>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6B62"/>
    <w:rsid w:val="00DA71B2"/>
    <w:rsid w:val="00DA761E"/>
    <w:rsid w:val="00DB096B"/>
    <w:rsid w:val="00DB2331"/>
    <w:rsid w:val="00DB73FD"/>
    <w:rsid w:val="00DC106B"/>
    <w:rsid w:val="00DC5038"/>
    <w:rsid w:val="00DC50B9"/>
    <w:rsid w:val="00DD190C"/>
    <w:rsid w:val="00DD2723"/>
    <w:rsid w:val="00DE0D5C"/>
    <w:rsid w:val="00DE1010"/>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3357"/>
    <w:rsid w:val="00EE5F24"/>
    <w:rsid w:val="00EE6197"/>
    <w:rsid w:val="00EE7351"/>
    <w:rsid w:val="00EE7D7C"/>
    <w:rsid w:val="00EF22EB"/>
    <w:rsid w:val="00EF340C"/>
    <w:rsid w:val="00EF340D"/>
    <w:rsid w:val="00EF3CE9"/>
    <w:rsid w:val="00EF3FBF"/>
    <w:rsid w:val="00EF4016"/>
    <w:rsid w:val="00EF6203"/>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716C"/>
    <w:rsid w:val="00FD7C68"/>
    <w:rsid w:val="00FE0965"/>
    <w:rsid w:val="00FE09AD"/>
    <w:rsid w:val="00FE283B"/>
    <w:rsid w:val="00FE2C18"/>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oleObject" Target="embeddings/Microsoft_Visio_2003-2010_Drawing.vsd"/><Relationship Id="rId27"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0</TotalTime>
  <Pages>5</Pages>
  <Words>1815</Words>
  <Characters>10348</Characters>
  <Application>Microsoft Office Word</Application>
  <DocSecurity>0</DocSecurity>
  <Lines>86</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12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ia (Jakub)</cp:lastModifiedBy>
  <cp:revision>2</cp:revision>
  <cp:lastPrinted>2411-12-31T14:59:00Z</cp:lastPrinted>
  <dcterms:created xsi:type="dcterms:W3CDTF">2025-10-15T09:51:00Z</dcterms:created>
  <dcterms:modified xsi:type="dcterms:W3CDTF">2025-10-15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